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sldIdLst>
    <p:sldId id="552" r:id="rId3"/>
    <p:sldId id="528" r:id="rId5"/>
    <p:sldId id="529" r:id="rId6"/>
    <p:sldId id="577" r:id="rId7"/>
    <p:sldId id="578" r:id="rId8"/>
    <p:sldId id="579" r:id="rId9"/>
    <p:sldId id="580" r:id="rId10"/>
    <p:sldId id="586" r:id="rId11"/>
    <p:sldId id="587" r:id="rId12"/>
    <p:sldId id="588" r:id="rId13"/>
    <p:sldId id="590" r:id="rId14"/>
    <p:sldId id="591" r:id="rId15"/>
    <p:sldId id="592" r:id="rId16"/>
    <p:sldId id="593" r:id="rId17"/>
    <p:sldId id="594" r:id="rId18"/>
    <p:sldId id="595" r:id="rId19"/>
    <p:sldId id="596" r:id="rId20"/>
    <p:sldId id="597" r:id="rId21"/>
    <p:sldId id="598" r:id="rId22"/>
    <p:sldId id="599" r:id="rId23"/>
  </p:sldIdLst>
  <p:sldSz cx="9144000" cy="5143500"/>
  <p:notesSz cx="6858000" cy="9144000"/>
  <p:custDataLst>
    <p:tags r:id="rId27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38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66" d="100"/>
          <a:sy n="66" d="100"/>
        </p:scale>
        <p:origin x="-636" y="-114"/>
      </p:cViewPr>
      <p:guideLst>
        <p:guide orient="horz" pos="153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7" Type="http://schemas.openxmlformats.org/officeDocument/2006/relationships/tags" Target="tags/tag45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D2A48B96-639E-45A3-A0BA-2464DFDB1FAA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 smtClean="0">
              <a:latin typeface="+mn-lt"/>
              <a:ea typeface="+mn-ea"/>
              <a:cs typeface="+mn-cs"/>
            </a:endParaRPr>
          </a:p>
        </p:txBody>
      </p:sp>
      <p:sp>
        <p:nvSpPr>
          <p:cNvPr id="2560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5605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A6837353-30EB-4A48-80EB-173D804AEFBD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 userDrawn="1"/>
        </p:nvGrpSpPr>
        <p:grpSpPr>
          <a:xfrm>
            <a:off x="1053" y="-8775"/>
            <a:ext cx="9145884" cy="5244871"/>
            <a:chOff x="4049" y="26519"/>
            <a:chExt cx="12194512" cy="6993161"/>
          </a:xfrm>
        </p:grpSpPr>
        <p:pic>
          <p:nvPicPr>
            <p:cNvPr id="23" name="图片 22"/>
            <p:cNvPicPr>
              <a:picLocks noChangeAspect="1"/>
            </p:cNvPicPr>
            <p:nvPr userDrawn="1"/>
          </p:nvPicPr>
          <p:blipFill rotWithShape="1">
            <a:blip r:embed="rId2">
              <a:clrChange>
                <a:clrFrom>
                  <a:srgbClr val="01182D"/>
                </a:clrFrom>
                <a:clrTo>
                  <a:srgbClr val="01182D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56" t="50499"/>
            <a:stretch>
              <a:fillRect/>
            </a:stretch>
          </p:blipFill>
          <p:spPr>
            <a:xfrm>
              <a:off x="6561" y="3618316"/>
              <a:ext cx="12192000" cy="3401364"/>
            </a:xfrm>
            <a:prstGeom prst="rect">
              <a:avLst/>
            </a:prstGeom>
          </p:spPr>
        </p:pic>
        <p:sp>
          <p:nvSpPr>
            <p:cNvPr id="24" name="矩形 23"/>
            <p:cNvSpPr/>
            <p:nvPr userDrawn="1"/>
          </p:nvSpPr>
          <p:spPr>
            <a:xfrm>
              <a:off x="4049" y="26519"/>
              <a:ext cx="12192000" cy="6692474"/>
            </a:xfrm>
            <a:prstGeom prst="rect">
              <a:avLst/>
            </a:prstGeom>
            <a:gradFill flip="none" rotWithShape="1">
              <a:gsLst>
                <a:gs pos="3000">
                  <a:schemeClr val="accent1">
                    <a:alpha val="97000"/>
                    <a:lumMod val="5000"/>
                    <a:lumOff val="95000"/>
                  </a:schemeClr>
                </a:gs>
                <a:gs pos="89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350" dirty="0"/>
            </a:p>
          </p:txBody>
        </p:sp>
      </p:grp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30955" y="266255"/>
            <a:ext cx="1166133" cy="265460"/>
          </a:xfrm>
          <a:prstGeom prst="rect">
            <a:avLst/>
          </a:prstGeom>
        </p:spPr>
      </p:pic>
      <p:sp>
        <p:nvSpPr>
          <p:cNvPr id="16" name="任意多边形 20"/>
          <p:cNvSpPr/>
          <p:nvPr userDrawn="1"/>
        </p:nvSpPr>
        <p:spPr>
          <a:xfrm flipV="1">
            <a:off x="242945" y="262923"/>
            <a:ext cx="1040092" cy="3240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1897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endParaRPr lang="zh-CN" altLang="en-US" sz="1350"/>
          </a:p>
        </p:txBody>
      </p:sp>
      <p:sp>
        <p:nvSpPr>
          <p:cNvPr id="17" name="椭圆 16"/>
          <p:cNvSpPr/>
          <p:nvPr userDrawn="1"/>
        </p:nvSpPr>
        <p:spPr>
          <a:xfrm>
            <a:off x="8466212" y="4939654"/>
            <a:ext cx="185166" cy="185166"/>
          </a:xfrm>
          <a:prstGeom prst="ellipse">
            <a:avLst/>
          </a:prstGeom>
          <a:solidFill>
            <a:srgbClr val="18978B"/>
          </a:solidFill>
          <a:ln>
            <a:solidFill>
              <a:srgbClr val="1387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35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8" name="矩形 17"/>
          <p:cNvSpPr/>
          <p:nvPr userDrawn="1"/>
        </p:nvSpPr>
        <p:spPr>
          <a:xfrm>
            <a:off x="6589" y="5017110"/>
            <a:ext cx="9135428" cy="127102"/>
          </a:xfrm>
          <a:prstGeom prst="rect">
            <a:avLst/>
          </a:prstGeom>
          <a:solidFill>
            <a:srgbClr val="1897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350" dirty="0"/>
          </a:p>
        </p:txBody>
      </p:sp>
      <p:sp>
        <p:nvSpPr>
          <p:cNvPr id="19" name="矩形 18"/>
          <p:cNvSpPr/>
          <p:nvPr userDrawn="1"/>
        </p:nvSpPr>
        <p:spPr>
          <a:xfrm>
            <a:off x="-2936" y="5017110"/>
            <a:ext cx="569415" cy="127102"/>
          </a:xfrm>
          <a:prstGeom prst="rect">
            <a:avLst/>
          </a:prstGeom>
          <a:solidFill>
            <a:srgbClr val="244B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1350"/>
          </a:p>
        </p:txBody>
      </p:sp>
      <p:sp>
        <p:nvSpPr>
          <p:cNvPr id="20" name="灯片编号占位符 3"/>
          <p:cNvSpPr txBox="1"/>
          <p:nvPr userDrawn="1"/>
        </p:nvSpPr>
        <p:spPr>
          <a:xfrm>
            <a:off x="8449272" y="4935416"/>
            <a:ext cx="219046" cy="212360"/>
          </a:xfrm>
          <a:prstGeom prst="rect">
            <a:avLst/>
          </a:prstGeom>
        </p:spPr>
        <p:txBody>
          <a:bodyPr vert="horz" wrap="square" lIns="0" tIns="0" rIns="0" bIns="0" rtlCol="0" anchor="ctr" anchorCtr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3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5867" y="193211"/>
            <a:ext cx="7886700" cy="463231"/>
          </a:xfrm>
        </p:spPr>
        <p:txBody>
          <a:bodyPr>
            <a:normAutofit/>
          </a:bodyPr>
          <a:lstStyle>
            <a:lvl1pPr>
              <a:defRPr sz="2100" b="1">
                <a:solidFill>
                  <a:srgbClr val="2E4E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灯片编号占位符 3"/>
          <p:cNvSpPr txBox="1"/>
          <p:nvPr userDrawn="1"/>
        </p:nvSpPr>
        <p:spPr>
          <a:xfrm>
            <a:off x="8451256" y="4942424"/>
            <a:ext cx="219046" cy="212360"/>
          </a:xfrm>
          <a:prstGeom prst="rect">
            <a:avLst/>
          </a:prstGeom>
        </p:spPr>
        <p:txBody>
          <a:bodyPr vert="horz" wrap="square" lIns="0" tIns="0" rIns="0" bIns="0" rtlCol="0" anchor="ctr" anchorCtr="1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5183D58-648D-4475-BEF8-624F48514A30}" type="slidenum">
              <a:rPr lang="zh-CN" altLang="en-US" sz="90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" panose="020B0502040204020203" pitchFamily="34" charset="0"/>
              </a:rPr>
            </a:fld>
            <a:endParaRPr lang="zh-CN" altLang="en-US" sz="9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" panose="020B0502040204020203" pitchFamily="34" charset="0"/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365867" y="707073"/>
            <a:ext cx="8531222" cy="4227768"/>
          </a:xfrm>
          <a:prstGeom prst="rect">
            <a:avLst/>
          </a:prstGeom>
        </p:spPr>
        <p:txBody>
          <a:bodyPr/>
          <a:lstStyle>
            <a:lvl1pPr marL="257175" indent="-257175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1950">
                <a:latin typeface="微软雅黑" panose="020B0503020204020204" charset="-122"/>
                <a:ea typeface="微软雅黑" panose="020B0503020204020204" charset="-122"/>
              </a:defRPr>
            </a:lvl1pPr>
            <a:lvl2pPr marL="609600" indent="-266700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1800">
                <a:solidFill>
                  <a:srgbClr val="0E7C7F"/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 marL="857250" indent="-171450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165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lnSpc>
                <a:spcPct val="150000"/>
              </a:lnSpc>
              <a:defRPr sz="120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lnSpc>
                <a:spcPct val="150000"/>
              </a:lnSpc>
              <a:defRPr sz="120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23888" y="3442097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143000" y="2701529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9DA9CF-03F6-42E8-909A-D8D840B3AC4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BB504D-74F3-442C-BEA0-A4B04CBF9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32B2F23B-AF66-41A9-897D-44609AD9DFB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A2F030DD-4EA3-4D16-8C1C-D1952208EE9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微软雅黑" panose="020B0503020204020204" charset="-122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6.bin"/><Relationship Id="rId2" Type="http://schemas.openxmlformats.org/officeDocument/2006/relationships/tags" Target="../tags/tag17.xml"/><Relationship Id="rId1" Type="http://schemas.openxmlformats.org/officeDocument/2006/relationships/tags" Target="../tags/tag16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tags" Target="../tags/tag20.xml"/><Relationship Id="rId3" Type="http://schemas.openxmlformats.org/officeDocument/2006/relationships/image" Target="../media/image12.png"/><Relationship Id="rId2" Type="http://schemas.openxmlformats.org/officeDocument/2006/relationships/tags" Target="../tags/tag19.xml"/><Relationship Id="rId1" Type="http://schemas.openxmlformats.org/officeDocument/2006/relationships/tags" Target="../tags/tag18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tags" Target="../tags/tag23.xml"/><Relationship Id="rId3" Type="http://schemas.openxmlformats.org/officeDocument/2006/relationships/image" Target="../media/image14.png"/><Relationship Id="rId2" Type="http://schemas.openxmlformats.org/officeDocument/2006/relationships/tags" Target="../tags/tag22.xml"/><Relationship Id="rId1" Type="http://schemas.openxmlformats.org/officeDocument/2006/relationships/tags" Target="../tags/tag21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tags" Target="../tags/tag26.xml"/><Relationship Id="rId3" Type="http://schemas.openxmlformats.org/officeDocument/2006/relationships/image" Target="../media/image16.png"/><Relationship Id="rId2" Type="http://schemas.openxmlformats.org/officeDocument/2006/relationships/tags" Target="../tags/tag25.xml"/><Relationship Id="rId1" Type="http://schemas.openxmlformats.org/officeDocument/2006/relationships/tags" Target="../tags/tag24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png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2.png"/><Relationship Id="rId6" Type="http://schemas.openxmlformats.org/officeDocument/2006/relationships/tags" Target="../tags/tag34.xml"/><Relationship Id="rId5" Type="http://schemas.openxmlformats.org/officeDocument/2006/relationships/image" Target="../media/image21.png"/><Relationship Id="rId4" Type="http://schemas.openxmlformats.org/officeDocument/2006/relationships/tags" Target="../tags/tag33.xml"/><Relationship Id="rId3" Type="http://schemas.openxmlformats.org/officeDocument/2006/relationships/image" Target="../media/image20.png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tags" Target="../tags/tag37.xml"/><Relationship Id="rId3" Type="http://schemas.openxmlformats.org/officeDocument/2006/relationships/image" Target="../media/image23.png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png"/><Relationship Id="rId2" Type="http://schemas.openxmlformats.org/officeDocument/2006/relationships/tags" Target="../tags/tag39.xml"/><Relationship Id="rId1" Type="http://schemas.openxmlformats.org/officeDocument/2006/relationships/tags" Target="../tags/tag3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28.png"/><Relationship Id="rId6" Type="http://schemas.openxmlformats.org/officeDocument/2006/relationships/tags" Target="../tags/tag43.xml"/><Relationship Id="rId5" Type="http://schemas.openxmlformats.org/officeDocument/2006/relationships/image" Target="../media/image27.png"/><Relationship Id="rId4" Type="http://schemas.openxmlformats.org/officeDocument/2006/relationships/tags" Target="../tags/tag42.xml"/><Relationship Id="rId3" Type="http://schemas.openxmlformats.org/officeDocument/2006/relationships/image" Target="../media/image26.png"/><Relationship Id="rId2" Type="http://schemas.openxmlformats.org/officeDocument/2006/relationships/tags" Target="../tags/tag41.xml"/><Relationship Id="rId1" Type="http://schemas.openxmlformats.org/officeDocument/2006/relationships/tags" Target="../tags/tag4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3.bin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4.bin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5.bin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tags" Target="../tags/tag14.xml"/><Relationship Id="rId3" Type="http://schemas.openxmlformats.org/officeDocument/2006/relationships/image" Target="../media/image9.png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矩形 3073"/>
          <p:cNvSpPr/>
          <p:nvPr>
            <p:custDataLst>
              <p:tags r:id="rId1"/>
            </p:custDataLst>
          </p:nvPr>
        </p:nvSpPr>
        <p:spPr>
          <a:xfrm>
            <a:off x="1403350" y="1023620"/>
            <a:ext cx="6276975" cy="1027113"/>
          </a:xfrm>
          <a:prstGeom prst="rect">
            <a:avLst/>
          </a:prstGeom>
          <a:noFill/>
          <a:ln w="9525">
            <a:noFill/>
          </a:ln>
        </p:spPr>
        <p:txBody>
          <a:bodyPr lIns="71846" tIns="35923" rIns="71846" bIns="35923" anchor="b" anchorCtr="0"/>
          <a:p>
            <a:pPr algn="ctr">
              <a:lnSpc>
                <a:spcPct val="115000"/>
              </a:lnSpc>
              <a:spcBef>
                <a:spcPct val="10000"/>
              </a:spcBef>
            </a:pPr>
            <a:r>
              <a:rPr lang="zh-CN" altLang="en-US" sz="45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接口技术</a:t>
            </a:r>
            <a:endParaRPr lang="zh-CN" altLang="en-US" sz="4500" b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矩形 3075"/>
          <p:cNvSpPr/>
          <p:nvPr>
            <p:custDataLst>
              <p:tags r:id="rId2"/>
            </p:custDataLst>
          </p:nvPr>
        </p:nvSpPr>
        <p:spPr>
          <a:xfrm>
            <a:off x="2496820" y="3364230"/>
            <a:ext cx="4089400" cy="1457325"/>
          </a:xfrm>
          <a:prstGeom prst="rect">
            <a:avLst/>
          </a:prstGeom>
          <a:noFill/>
          <a:ln w="9525">
            <a:noFill/>
          </a:ln>
        </p:spPr>
        <p:txBody>
          <a:bodyPr lIns="71846" tIns="35923" rIns="71846" bIns="35923" anchor="b" anchorCtr="0"/>
          <a:p>
            <a:pPr algn="ctr">
              <a:lnSpc>
                <a:spcPct val="115000"/>
              </a:lnSpc>
              <a:spcBef>
                <a:spcPct val="10000"/>
              </a:spcBef>
            </a:pP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主讲：胡迪青</a:t>
            </a:r>
            <a:endParaRPr lang="en-US" altLang="zh-CN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>
              <a:lnSpc>
                <a:spcPct val="115000"/>
              </a:lnSpc>
              <a:spcBef>
                <a:spcPct val="10000"/>
              </a:spcBef>
            </a:pPr>
            <a:endParaRPr lang="zh-CN" altLang="en-US" sz="1800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fr-FR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Email</a:t>
            </a:r>
            <a:r>
              <a:rPr lang="zh-CN" altLang="fr-FR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fr-FR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rPr>
              <a:t>hudq024@mail.hust.edu.cn</a:t>
            </a:r>
            <a:endParaRPr lang="fr-FR" altLang="en-US" sz="1800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  <a:sym typeface="Arial" panose="020B0604020202020204" pitchFamily="34" charset="0"/>
            </a:endParaRP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zh-CN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QQ</a:t>
            </a:r>
            <a:r>
              <a:rPr lang="en-US" altLang="zh-CN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：121374333</a:t>
            </a:r>
            <a:endParaRPr lang="zh-CN" altLang="en-US" sz="1800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en-US" altLang="zh-CN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Tel     </a:t>
            </a:r>
            <a:r>
              <a:rPr lang="zh-CN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r>
              <a:rPr lang="en-US" altLang="zh-CN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</a:rPr>
              <a:t>15327191496</a:t>
            </a:r>
            <a:endParaRPr lang="en-US" altLang="zh-CN" sz="1800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简单VGA控制器应用实例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了减小图像数据存储区的大小，</a:t>
            </a:r>
            <a:r>
              <a:rPr 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AM</a:t>
            </a:r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区大小设为</a:t>
            </a:r>
            <a:r>
              <a:rPr 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0</a:t>
            </a:r>
            <a:r>
              <a:rPr 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20B</a:t>
            </a:r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即采用</a:t>
            </a:r>
            <a:r>
              <a:rPr 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AM</a:t>
            </a:r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单元内的一个字节对应显示器上一个</a:t>
            </a:r>
            <a:r>
              <a:rPr 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4</a:t>
            </a:r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像素块，那么</a:t>
            </a:r>
            <a:r>
              <a:rPr 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AM</a:t>
            </a:r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只需要</a:t>
            </a:r>
            <a:r>
              <a:rPr 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0</a:t>
            </a:r>
            <a:r>
              <a:rPr 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20=19200</a:t>
            </a:r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27653" name="Object 1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459389" y="2211467"/>
          <a:ext cx="6225779" cy="261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5981700" imgH="2400300" progId="Visio.Drawing.11">
                  <p:embed/>
                </p:oleObj>
              </mc:Choice>
              <mc:Fallback>
                <p:oleObj name="" r:id="rId3" imgW="5981700" imgH="24003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9389" y="2211467"/>
                        <a:ext cx="6225779" cy="26146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简单VGA控制器应用实例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</a:rPr>
              <a:t>VGA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控制器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8676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263140" y="772795"/>
            <a:ext cx="5607685" cy="420814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677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019925" y="772795"/>
            <a:ext cx="1902460" cy="22967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简单VGA控制器应用实例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VGA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控制器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9700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09880" y="1615440"/>
            <a:ext cx="2658110" cy="3308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24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131820" y="622300"/>
            <a:ext cx="5778500" cy="43014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简单VGA控制器应用实例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</a:rPr>
              <a:t>VGA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接口集成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1748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147366" y="1419543"/>
            <a:ext cx="6666309" cy="29575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749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90245" y="4516120"/>
            <a:ext cx="7763510" cy="1898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TFT显示控制器应用实例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控制器结构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2773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195830" y="915670"/>
            <a:ext cx="6422390" cy="39363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TFT显示控制器应用实例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寄存器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4820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204913" y="1348105"/>
            <a:ext cx="6734175" cy="3071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TFT显示控制器应用实例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控制器集成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6868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214495" y="645795"/>
            <a:ext cx="4742815" cy="42068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869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51460" y="3842385"/>
            <a:ext cx="5975350" cy="10102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5844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51460" y="1419860"/>
            <a:ext cx="3782695" cy="23101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TFT显示控制器应用实例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驱动程序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7892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5560" y="1311910"/>
            <a:ext cx="4199890" cy="3292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56100" y="1311910"/>
            <a:ext cx="4757420" cy="28441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TFT显示控制器应用实例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驱动程序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9940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267585" y="846455"/>
            <a:ext cx="5560695" cy="41046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TFT显示控制器应用实例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应用测试程序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0964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915920" y="656590"/>
            <a:ext cx="4389755" cy="6134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65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915920" y="1348105"/>
            <a:ext cx="5405120" cy="17894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66" name="图片 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915920" y="3244215"/>
            <a:ext cx="5405120" cy="16249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标题 1"/>
          <p:cNvSpPr>
            <a:spLocks noGrp="1"/>
          </p:cNvSpPr>
          <p:nvPr>
            <p:ph type="title"/>
          </p:nvPr>
        </p:nvSpPr>
        <p:spPr/>
        <p:txBody>
          <a:bodyPr wrap="square" lIns="68580" tIns="34290" rIns="68580" bIns="34290" anchor="ctr" anchorCtr="0"/>
          <a:p>
            <a:pPr>
              <a:buClrTx/>
              <a:buSzTx/>
              <a:buFontTx/>
            </a:pPr>
            <a:r>
              <a:rPr lang="zh-CN" altLang="en-US"/>
              <a:t>第12章 接口应用实例</a:t>
            </a:r>
            <a:endParaRPr lang="en-US" altLang="zh-CN" sz="3000" dirty="0">
              <a:solidFill>
                <a:schemeClr val="tx2"/>
              </a:solidFill>
            </a:endParaRPr>
          </a:p>
        </p:txBody>
      </p:sp>
      <p:sp>
        <p:nvSpPr>
          <p:cNvPr id="18434" name="Rectangle 3"/>
          <p:cNvSpPr>
            <a:spLocks noGrp="1"/>
          </p:cNvSpPr>
          <p:nvPr>
            <p:ph idx="1"/>
          </p:nvPr>
        </p:nvSpPr>
        <p:spPr/>
        <p:txBody>
          <a:bodyPr wrap="square" lIns="68580" tIns="34290" rIns="68580" bIns="34290" anchor="t" anchorCtr="0"/>
          <a:lstStyle>
            <a:lvl1pPr marL="0" lvl="0" indent="0" algn="ctr">
              <a:buClrTx/>
              <a:buSzTx/>
              <a:buFont typeface="Arial" panose="020B0604020202020204" pitchFamily="34" charset="0"/>
              <a:defRPr/>
            </a:lvl1pPr>
            <a:lvl2pPr marL="457200" lvl="1" indent="0" algn="ctr">
              <a:buClrTx/>
              <a:buSzTx/>
              <a:buFont typeface="Arial" panose="020B0604020202020204" pitchFamily="34" charset="0"/>
              <a:defRPr/>
            </a:lvl2pPr>
            <a:lvl3pPr marL="914400" lvl="2" indent="0" algn="ctr">
              <a:buClrTx/>
              <a:buSzTx/>
              <a:buFont typeface="Arial" panose="020B0604020202020204" pitchFamily="34" charset="0"/>
              <a:defRPr/>
            </a:lvl3pPr>
            <a:lvl4pPr marL="1371600" lvl="3" indent="0" algn="ctr">
              <a:buClrTx/>
              <a:buSzTx/>
              <a:buFont typeface="Arial" panose="020B0604020202020204" pitchFamily="34" charset="0"/>
              <a:defRPr/>
            </a:lvl4pPr>
            <a:lvl5pPr marL="1828800" lvl="4" indent="0" algn="ctr">
              <a:buClrTx/>
              <a:buSzTx/>
              <a:buFont typeface="Arial" panose="020B0604020202020204" pitchFamily="34" charset="0"/>
              <a:defRPr/>
            </a:lvl5pPr>
          </a:lstStyle>
          <a:p>
            <a:pPr marL="0" lvl="0" indent="0" algn="ctr">
              <a:lnSpc>
                <a:spcPct val="150000"/>
              </a:lnSpc>
              <a:buClrTx/>
              <a:buSzTx/>
              <a:buNone/>
            </a:pPr>
            <a:r>
              <a:rPr lang="zh-CN" altLang="en-US" sz="2000" dirty="0">
                <a:cs typeface="微软雅黑" panose="020B0503020204020204" charset="-122"/>
              </a:rPr>
              <a:t>本章主要内容</a:t>
            </a:r>
            <a:endParaRPr lang="en-US" altLang="zh-CN" sz="1800" dirty="0">
              <a:cs typeface="微软雅黑" panose="020B0503020204020204" charset="-122"/>
            </a:endParaRPr>
          </a:p>
          <a:p>
            <a:pPr marL="0" lvl="0" indent="0" algn="l">
              <a:lnSpc>
                <a:spcPct val="150000"/>
              </a:lnSpc>
              <a:buClr>
                <a:srgbClr val="C0000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1800" dirty="0">
                <a:cs typeface="微软雅黑" panose="020B0503020204020204" charset="-122"/>
                <a:sym typeface="Arial" panose="020B0604020202020204" pitchFamily="34" charset="0"/>
              </a:rPr>
              <a:t> </a:t>
            </a:r>
            <a:r>
              <a:rPr lang="en-US" altLang="zh-CN" sz="1800" dirty="0">
                <a:cs typeface="微软雅黑" panose="020B0503020204020204" charset="-122"/>
              </a:rPr>
              <a:t> VGA </a:t>
            </a:r>
            <a:r>
              <a:rPr lang="zh-CN" altLang="en-US" sz="1800" dirty="0">
                <a:cs typeface="微软雅黑" panose="020B0503020204020204" charset="-122"/>
              </a:rPr>
              <a:t>接口的</a:t>
            </a:r>
            <a:r>
              <a:rPr lang="zh-CN" altLang="en-US" sz="1800" dirty="0">
                <a:cs typeface="微软雅黑" panose="020B0503020204020204" charset="-122"/>
                <a:sym typeface="Arial" panose="020B0604020202020204" pitchFamily="34" charset="0"/>
              </a:rPr>
              <a:t>设计与应用</a:t>
            </a:r>
            <a:endParaRPr lang="zh-CN" altLang="en-US" sz="1800" dirty="0">
              <a:cs typeface="微软雅黑" panose="020B0503020204020204" charset="-122"/>
              <a:sym typeface="Arial" panose="020B0604020202020204" pitchFamily="34" charset="0"/>
            </a:endParaRPr>
          </a:p>
          <a:p>
            <a:pPr marL="0" lvl="0" indent="0" algn="l">
              <a:lnSpc>
                <a:spcPct val="150000"/>
              </a:lnSpc>
              <a:buClr>
                <a:srgbClr val="C00000"/>
              </a:buClr>
              <a:buSzTx/>
              <a:buFont typeface="Wingdings" panose="05000000000000000000" pitchFamily="2" charset="2"/>
              <a:buChar char="Ø"/>
            </a:pPr>
            <a:endParaRPr lang="zh-CN" altLang="en-US" sz="1800" dirty="0">
              <a:cs typeface="微软雅黑" panose="020B0503020204020204" charset="-122"/>
            </a:endParaRPr>
          </a:p>
          <a:p>
            <a:pPr marL="0" lvl="0" indent="0" algn="l">
              <a:lnSpc>
                <a:spcPct val="100000"/>
              </a:lnSpc>
              <a:buClr>
                <a:srgbClr val="C00000"/>
              </a:buClr>
              <a:buSzTx/>
              <a:buFont typeface="Wingdings" panose="05000000000000000000" pitchFamily="2" charset="2"/>
              <a:buChar char="Ø"/>
            </a:pPr>
            <a:endParaRPr lang="zh-CN" altLang="en-US" sz="1800" dirty="0"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12.5 其它接口设计与应用实例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</a:pP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lash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接口</a:t>
            </a:r>
            <a:endParaRPr kumimoji="0" lang="zh-CN" altLang="en-US" sz="1800" b="0" i="0" u="none" strike="noStrike" kern="1200" cap="none" spc="0" normalizeH="0" baseline="0" noProof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蓝牙通信接口</a:t>
            </a:r>
            <a:endParaRPr kumimoji="0" lang="en-US" altLang="x-none" sz="1800" b="0" i="0" u="none" strike="noStrike" kern="1200" cap="none" spc="0" normalizeH="0" baseline="0" noProof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马达驱动接口</a:t>
            </a:r>
            <a:endParaRPr kumimoji="0" lang="zh-CN" altLang="en-US" sz="1800" b="0" i="0" u="none" strike="noStrike" kern="1200" cap="none" spc="0" normalizeH="0" baseline="0" noProof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蜂鸣器接口</a:t>
            </a:r>
            <a:endParaRPr kumimoji="0" lang="zh-CN" altLang="en-US" sz="1800" b="0" i="0" u="none" strike="noStrike" kern="1200" cap="none" spc="0" normalizeH="0" baseline="0" noProof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环境光传感器接口</a:t>
            </a:r>
            <a:endParaRPr kumimoji="0" lang="zh-CN" altLang="en-US" sz="1800" b="0" i="0" u="none" strike="noStrike" kern="1200" cap="none" spc="0" normalizeH="0" baseline="0" noProof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超声波测距传感器接口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摄像头接口</a:t>
            </a:r>
            <a:endParaRPr kumimoji="0" lang="zh-CN" altLang="en-US" sz="1800" b="0" i="0" u="none" strike="noStrike" kern="1200" cap="none" spc="0" normalizeH="0" baseline="0" noProof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</a:pP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WiFi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接口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</a:pP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GPS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接口等等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1 VGA 原理</a:t>
            </a:r>
            <a:endParaRPr lang="zh-CN" altLang="en-US"/>
          </a:p>
        </p:txBody>
      </p:sp>
      <p:pic>
        <p:nvPicPr>
          <p:cNvPr id="19461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760" y="1325880"/>
            <a:ext cx="3020695" cy="203263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9462" name="Object 1"/>
          <p:cNvGraphicFramePr>
            <a:graphicFrameLocks noChangeAspect="1"/>
          </p:cNvGraphicFramePr>
          <p:nvPr/>
        </p:nvGraphicFramePr>
        <p:xfrm>
          <a:off x="3563620" y="1275715"/>
          <a:ext cx="5234940" cy="2286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9677400" imgH="4229100" progId="Visio.Drawing.11">
                  <p:embed/>
                </p:oleObj>
              </mc:Choice>
              <mc:Fallback>
                <p:oleObj name="" r:id="rId2" imgW="9677400" imgH="42291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63620" y="1275715"/>
                        <a:ext cx="5234940" cy="22866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1 VGA 原理</a:t>
            </a:r>
            <a:endParaRPr lang="zh-CN" altLang="en-US"/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完成一行扫描的时间称为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水平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扫描时间，其倒数称为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行频率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；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完成一帧（整屏）扫描的时间称为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垂直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扫描时间，其倒数称为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场频率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0485" name="Object 1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753235" y="1779905"/>
          <a:ext cx="5636895" cy="3193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7548245" imgH="4356735" progId="Visio.Drawing.11">
                  <p:embed/>
                </p:oleObj>
              </mc:Choice>
              <mc:Fallback>
                <p:oleObj name="" r:id="rId3" imgW="7548245" imgH="435673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3235" y="1779905"/>
                        <a:ext cx="5636895" cy="31934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1 VGA 原理</a:t>
            </a:r>
            <a:endParaRPr lang="zh-CN" altLang="en-US"/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描述参数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1508" name="Object 1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051685" y="843915"/>
          <a:ext cx="5751195" cy="169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7988300" imgH="2362200" progId="Visio.Drawing.11">
                  <p:embed/>
                </p:oleObj>
              </mc:Choice>
              <mc:Fallback>
                <p:oleObj name="" r:id="rId3" imgW="7988300" imgH="23622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1685" y="843915"/>
                        <a:ext cx="5751195" cy="169418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5"/>
            </p:custDataLst>
          </p:nvPr>
        </p:nvGraphicFramePr>
        <p:xfrm>
          <a:off x="1456690" y="2712720"/>
          <a:ext cx="6940550" cy="2145665"/>
        </p:xfrm>
        <a:graphic>
          <a:graphicData uri="http://schemas.openxmlformats.org/drawingml/2006/table">
            <a:tbl>
              <a:tblPr/>
              <a:tblGrid>
                <a:gridCol w="1022985"/>
                <a:gridCol w="972820"/>
                <a:gridCol w="1065530"/>
                <a:gridCol w="991235"/>
                <a:gridCol w="962025"/>
                <a:gridCol w="1007745"/>
                <a:gridCol w="918210"/>
              </a:tblGrid>
              <a:tr h="429260"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分辨率</a:t>
                      </a:r>
                      <a:endParaRPr lang="zh-CN" sz="1200" b="1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信号类型</a:t>
                      </a:r>
                      <a:endParaRPr lang="zh-CN" sz="12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同步脉冲</a:t>
                      </a:r>
                      <a:r>
                        <a:rPr lang="en-US" sz="1200" b="1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a</a:t>
                      </a:r>
                      <a:endParaRPr lang="zh-CN" sz="1200" b="1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显示后沿</a:t>
                      </a:r>
                      <a:r>
                        <a:rPr lang="en-US" sz="12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b</a:t>
                      </a:r>
                      <a:endParaRPr lang="zh-CN" sz="12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显示时序</a:t>
                      </a:r>
                      <a:r>
                        <a:rPr lang="en-US" sz="12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c</a:t>
                      </a:r>
                      <a:endParaRPr lang="zh-CN" sz="12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显示前沿</a:t>
                      </a:r>
                      <a:r>
                        <a:rPr lang="en-US" sz="12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d</a:t>
                      </a:r>
                      <a:endParaRPr lang="zh-CN" sz="12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一个周期</a:t>
                      </a:r>
                      <a:endParaRPr lang="zh-CN" sz="1200" b="1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8625">
                <a:tc rowSpan="2"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800</a:t>
                      </a: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×</a:t>
                      </a: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600</a:t>
                      </a:r>
                      <a:endParaRPr lang="en-US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行同步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128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像素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88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像素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800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像素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40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像素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1056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像素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9895">
                <a:tc vMerge="1">
                  <a:tcPr/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场同步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4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行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23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行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600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行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行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628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行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8625">
                <a:tc rowSpan="2"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640</a:t>
                      </a: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×</a:t>
                      </a: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480</a:t>
                      </a:r>
                      <a:endParaRPr lang="en-US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行同步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96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像素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48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像素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640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像素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16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像素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800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像素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9260">
                <a:tc vMerge="1">
                  <a:tcPr/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场同步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行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29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行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480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行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10</a:t>
                      </a:r>
                      <a:r>
                        <a:rPr lang="zh-CN" sz="12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行</a:t>
                      </a:r>
                      <a:endParaRPr lang="zh-CN" sz="12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521</a:t>
                      </a:r>
                      <a:r>
                        <a:rPr lang="zh-CN" sz="1200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行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51435" marR="51435" marT="0" marB="0" anchor="ctr" anchorCtr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1 VGA 原理</a:t>
            </a:r>
            <a:endParaRPr lang="zh-CN" altLang="en-US"/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果显示器采用逐行扫描方式</a:t>
            </a:r>
            <a:r>
              <a:rPr lang="en-US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0Hz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刷新频率，且分辨率为</a:t>
            </a:r>
            <a:r>
              <a:rPr lang="en-US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0×480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那么控制每个像素的显示时间周期为：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Wingdings" panose="05000000000000000000" charset="0"/>
              <a:buChar char="Ø"/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Wingdings" panose="05000000000000000000" charset="0"/>
              <a:buChar char="Ø"/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Wingdings" panose="05000000000000000000" charset="0"/>
              <a:buChar char="Ø"/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Wingdings" panose="05000000000000000000" charset="0"/>
              <a:buChar char="Ø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因此像素的时钟频率为</a:t>
            </a:r>
            <a:r>
              <a:rPr lang="en-US" altLang="en-US" sz="18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5MHz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22533" name="对象 4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67585" y="1779905"/>
          <a:ext cx="4063365" cy="887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803400" imgH="393700" progId="Equation.KSEE3">
                  <p:embed/>
                </p:oleObj>
              </mc:Choice>
              <mc:Fallback>
                <p:oleObj name="" r:id="rId3" imgW="1803400" imgH="3937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67585" y="1779905"/>
                        <a:ext cx="4063365" cy="8877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 VGA 接口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</a:rPr>
              <a:t>VGA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接口结构图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56" name="Object 1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259523" y="1444149"/>
          <a:ext cx="6713935" cy="3027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9702800" imgH="4381500" progId="Visio.Drawing.11">
                  <p:embed/>
                </p:oleObj>
              </mc:Choice>
              <mc:Fallback>
                <p:oleObj name="" r:id="rId3" imgW="9702800" imgH="43815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523" y="1444149"/>
                        <a:ext cx="6713935" cy="302776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 VGA 接口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</a:rPr>
              <a:t>VGA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接口电路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exys4 DDR开发板使用14个FPGA的引脚来生成一个VGA端口，该VGA端口的红、绿、蓝每色由4bits构成，采用电阻分压器来实现每色16个电平信号，同时还有两个标准同步信号（HS -水平同步、VS -垂直同步）。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4581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245235" y="2931795"/>
            <a:ext cx="3654425" cy="11087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82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363845" y="2415540"/>
            <a:ext cx="1904365" cy="25463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12.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 VGA 接口</a:t>
            </a:r>
            <a:endParaRPr lang="en-US" altLang="zh-CN">
              <a:sym typeface="+mn-ea"/>
            </a:endParaRPr>
          </a:p>
        </p:txBody>
      </p:sp>
      <p:sp>
        <p:nvSpPr>
          <p:cNvPr id="20484" name="内容占位符 2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365760" y="772795"/>
            <a:ext cx="8229600" cy="4370705"/>
          </a:xfrm>
          <a:prstGeom prst="rect">
            <a:avLst/>
          </a:prstGeom>
          <a:noFill/>
          <a:ln w="9525">
            <a:noFill/>
          </a:ln>
        </p:spPr>
        <p:txBody>
          <a:bodyPr wrap="square" lIns="68580" tIns="34290" rIns="68580" bIns="34290" anchor="t" anchorCtr="0"/>
          <a:p>
            <a:pPr marL="342900" indent="-342900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</a:rPr>
              <a:t>VGA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接口参数设计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辨率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0×480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列计数器每计数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0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时钟脉冲时复位，并同时产生一个脉冲给行计数器，行计数器每计数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21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列计数器送来的脉冲时复位。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列计数器和行计数器同时送出计数输出给控制逻辑单元。当列计数器的输出在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~95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之间时，</a:t>
            </a:r>
            <a:r>
              <a:rPr lang="en-US" altLang="en-US" sz="16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Sync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出低电平；列计数器的输出在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96~799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之间时，</a:t>
            </a:r>
            <a:r>
              <a:rPr lang="en-US" altLang="en-US" sz="16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Sync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出高电平。当行计数器的输出在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~1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之间时，</a:t>
            </a:r>
            <a:r>
              <a:rPr lang="en-US" altLang="en-US" sz="16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Sync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出低电平；行计数器的输出在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~520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之间时，</a:t>
            </a:r>
            <a:r>
              <a:rPr lang="en-US" altLang="en-US" sz="16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Sync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出高电平。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只有当列计数器计数范围在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44~783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之间，且行计数器计数范围在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~510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之间时，显示器才能显示图像，内部地址才能发生改变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宋体" panose="02010600030101010101" pitchFamily="2" charset="-122"/>
              </a:rPr>
              <a:t>。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宋体" panose="02010600030101010101" pitchFamily="2" charset="-122"/>
            </a:endParaRPr>
          </a:p>
          <a:p>
            <a:pPr marL="800100" lvl="1" indent="-342900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显示器分辨率为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0×480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如果每个像素的颜色信息采用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来描述，那么图像数据存储区的大小则为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0×480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字节，即</a:t>
            </a:r>
            <a:r>
              <a:rPr lang="en-US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7200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字节存储空间。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址的变化规律与颜色信息的位数相关：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257300" lvl="2" indent="-342900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ü"/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果</a:t>
            </a:r>
            <a:r>
              <a:rPr lang="en-US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颜色信息表示一个像素，每个时钟作用下存储器地址都需要增加</a:t>
            </a:r>
            <a:r>
              <a:rPr lang="en-US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257300" lvl="2" indent="-342900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ü"/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果</a:t>
            </a:r>
            <a:r>
              <a:rPr lang="en-US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颜色信息表示一个像素，每个时钟作用下存储器地址都需要增加</a:t>
            </a:r>
            <a:r>
              <a:rPr lang="en-US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257300" lvl="2" indent="-342900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charset="0"/>
              <a:buChar char="ü"/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果</a:t>
            </a:r>
            <a:r>
              <a:rPr lang="en-US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颜色信息表示一个像素，每两个时钟作用下存储器地址才需要增加</a:t>
            </a:r>
            <a:r>
              <a:rPr lang="en-US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1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1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PP_MARK_KEY" val="0c5f8d1b-347b-4f8d-ae11-fcfe646b1cb5"/>
  <p:tag name="COMMONDATA" val="eyJoZGlkIjoiMzEwNTM5NzYwMDRjMzkwZTVkZjY2ODkwMGIxNGU0OTUifQ==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TABLE_BEAUTIFY" val="smartTable{3dc24adb-1e89-4ed1-998e-0069de538583}"/>
  <p:tag name="TABLE_ENDDRAG_ORIGIN_RECT" val="546*168"/>
  <p:tag name="TABLE_ENDDRAG_RECT" val="70*188*546*168"/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4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版</Template>
  <TotalTime>0</TotalTime>
  <Words>1446</Words>
  <Application>WPS 演示</Application>
  <PresentationFormat>全屏显示(4:3)</PresentationFormat>
  <Paragraphs>193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0</vt:i4>
      </vt:variant>
    </vt:vector>
  </HeadingPairs>
  <TitlesOfParts>
    <vt:vector size="39" baseType="lpstr">
      <vt:lpstr>Arial</vt:lpstr>
      <vt:lpstr>宋体</vt:lpstr>
      <vt:lpstr>Wingdings</vt:lpstr>
      <vt:lpstr>Calibri</vt:lpstr>
      <vt:lpstr>微软雅黑</vt:lpstr>
      <vt:lpstr>Segoe UI</vt:lpstr>
      <vt:lpstr>Wingdings</vt:lpstr>
      <vt:lpstr>Times New Roman</vt:lpstr>
      <vt:lpstr>Times New Roman</vt:lpstr>
      <vt:lpstr>Arial Unicode MS</vt:lpstr>
      <vt:lpstr>华文中宋</vt:lpstr>
      <vt:lpstr>华文楷体</vt:lpstr>
      <vt:lpstr>Office 主题​​</vt:lpstr>
      <vt:lpstr>Visio.Drawing.11</vt:lpstr>
      <vt:lpstr>Visio.Drawing.11</vt:lpstr>
      <vt:lpstr>Visio.Drawing.11</vt:lpstr>
      <vt:lpstr>Equation.KSEE3</vt:lpstr>
      <vt:lpstr>Visio.Drawing.11</vt:lpstr>
      <vt:lpstr>Visio.Drawing.11</vt:lpstr>
      <vt:lpstr>PowerPoint 演示文稿</vt:lpstr>
      <vt:lpstr>第12章 接口应用实例</vt:lpstr>
      <vt:lpstr>PowerPoint 演示文稿</vt:lpstr>
      <vt:lpstr>12.1 VGA 原理</vt:lpstr>
      <vt:lpstr>12.1 VGA 原理</vt:lpstr>
      <vt:lpstr>12.1 VGA 原理</vt:lpstr>
      <vt:lpstr>12.1 VGA 原理</vt:lpstr>
      <vt:lpstr>12.1 VGA 接口</vt:lpstr>
      <vt:lpstr>12.1 VGA 接口</vt:lpstr>
      <vt:lpstr>12.1 VGA 接口</vt:lpstr>
      <vt:lpstr>12.3 简单VGA控制器应用实例</vt:lpstr>
      <vt:lpstr>12.3 简单VGA控制器应用实例</vt:lpstr>
      <vt:lpstr>12.3 简单VGA控制器应用实例</vt:lpstr>
      <vt:lpstr>12.3 简单VGA控制器应用实例</vt:lpstr>
      <vt:lpstr>12.4 TFT显示控制器应用实例</vt:lpstr>
      <vt:lpstr>12.4 TFT显示控制器应用实例</vt:lpstr>
      <vt:lpstr>12.4 TFT显示控制器应用实例</vt:lpstr>
      <vt:lpstr>12.4 TFT显示控制器应用实例</vt:lpstr>
      <vt:lpstr>12.4 TFT显示控制器应用实例</vt:lpstr>
      <vt:lpstr>12.4 TFT显示控制器应用实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总线技术</dc:title>
  <dc:creator>Administrator</dc:creator>
  <cp:lastModifiedBy>老狐狸</cp:lastModifiedBy>
  <cp:revision>115</cp:revision>
  <dcterms:created xsi:type="dcterms:W3CDTF">2013-10-22T08:00:00Z</dcterms:created>
  <dcterms:modified xsi:type="dcterms:W3CDTF">2023-08-30T01:39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75BFF6F2D4D948218A90E26F5892B539</vt:lpwstr>
  </property>
</Properties>
</file>